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7210" w:rsidRDefault="00CC7210" w:rsidP="002E5416">
      <w:bookmarkStart w:id="0" w:name="_GoBack"/>
      <w:bookmarkEnd w:id="0"/>
    </w:p>
    <w:tbl>
      <w:tblPr>
        <w:tblStyle w:val="TabloKlavuzu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6804"/>
        <w:gridCol w:w="1276"/>
      </w:tblGrid>
      <w:tr w:rsidR="00CC0AE4" w:rsidTr="00F43706">
        <w:trPr>
          <w:jc w:val="center"/>
        </w:trPr>
        <w:tc>
          <w:tcPr>
            <w:tcW w:w="1271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Sorumlu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(Pozisyon)</w:t>
            </w:r>
          </w:p>
        </w:tc>
        <w:tc>
          <w:tcPr>
            <w:tcW w:w="6804" w:type="dxa"/>
          </w:tcPr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Akış Şeması</w:t>
            </w:r>
          </w:p>
        </w:tc>
        <w:tc>
          <w:tcPr>
            <w:tcW w:w="1276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İlgili Doküman/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Kayıtlar</w:t>
            </w:r>
          </w:p>
        </w:tc>
      </w:tr>
      <w:tr w:rsidR="00CC0AE4" w:rsidTr="00F43706">
        <w:trPr>
          <w:trHeight w:val="12106"/>
          <w:jc w:val="center"/>
        </w:trPr>
        <w:tc>
          <w:tcPr>
            <w:tcW w:w="1271" w:type="dxa"/>
          </w:tcPr>
          <w:p w:rsidR="00CC0AE4" w:rsidRPr="0092460E" w:rsidRDefault="00CC0AE4" w:rsidP="00CE4145">
            <w:pPr>
              <w:rPr>
                <w:sz w:val="16"/>
                <w:szCs w:val="16"/>
              </w:rPr>
            </w:pPr>
          </w:p>
          <w:p w:rsidR="00DF641D" w:rsidRPr="0092460E" w:rsidRDefault="00DF641D" w:rsidP="00CE4145">
            <w:pPr>
              <w:rPr>
                <w:sz w:val="16"/>
                <w:szCs w:val="16"/>
              </w:rPr>
            </w:pPr>
          </w:p>
          <w:p w:rsidR="006073D9" w:rsidRPr="0092460E" w:rsidRDefault="0092460E" w:rsidP="00905302">
            <w:pPr>
              <w:rPr>
                <w:sz w:val="16"/>
                <w:szCs w:val="16"/>
              </w:rPr>
            </w:pPr>
            <w:r w:rsidRPr="0092460E">
              <w:rPr>
                <w:sz w:val="16"/>
                <w:szCs w:val="16"/>
              </w:rPr>
              <w:t>Bölüm Başkanlığı</w:t>
            </w:r>
          </w:p>
          <w:p w:rsidR="006073D9" w:rsidRDefault="0092460E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üdürlük</w:t>
            </w:r>
          </w:p>
          <w:p w:rsidR="0092460E" w:rsidRPr="0092460E" w:rsidRDefault="0092460E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Yönetim Kurulu</w:t>
            </w:r>
          </w:p>
          <w:p w:rsidR="006073D9" w:rsidRDefault="0092460E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Yüksekokulu Öğrenci İşleri</w:t>
            </w:r>
          </w:p>
          <w:p w:rsidR="0092460E" w:rsidRDefault="0092460E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İlgili Öğrenci</w:t>
            </w: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İlgili Öğrenci</w:t>
            </w:r>
          </w:p>
          <w:p w:rsidR="0092460E" w:rsidRDefault="0092460E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anışman</w:t>
            </w: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İlgili Öğrenci</w:t>
            </w:r>
          </w:p>
          <w:p w:rsidR="0092460E" w:rsidRDefault="0092460E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ölüm Başkanlığı</w:t>
            </w: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üdürlük</w:t>
            </w:r>
          </w:p>
          <w:p w:rsidR="0092460E" w:rsidRDefault="0092460E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Yönetim Kurulu </w:t>
            </w: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92460E" w:rsidP="00905302">
            <w:pPr>
              <w:rPr>
                <w:sz w:val="16"/>
                <w:szCs w:val="16"/>
              </w:rPr>
            </w:pPr>
          </w:p>
          <w:p w:rsidR="0092460E" w:rsidRDefault="008033D4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Yüksekokul Öğrenci İşleri</w:t>
            </w:r>
          </w:p>
          <w:p w:rsidR="008033D4" w:rsidRDefault="008033D4" w:rsidP="00905302">
            <w:pPr>
              <w:rPr>
                <w:sz w:val="16"/>
                <w:szCs w:val="16"/>
              </w:rPr>
            </w:pPr>
          </w:p>
          <w:p w:rsidR="008033D4" w:rsidRDefault="008033D4" w:rsidP="00905302">
            <w:pPr>
              <w:rPr>
                <w:sz w:val="16"/>
                <w:szCs w:val="16"/>
              </w:rPr>
            </w:pPr>
          </w:p>
          <w:p w:rsidR="008033D4" w:rsidRDefault="008033D4" w:rsidP="00905302">
            <w:pPr>
              <w:rPr>
                <w:sz w:val="16"/>
                <w:szCs w:val="16"/>
              </w:rPr>
            </w:pPr>
          </w:p>
          <w:p w:rsidR="008033D4" w:rsidRDefault="008033D4" w:rsidP="00905302">
            <w:pPr>
              <w:rPr>
                <w:sz w:val="16"/>
                <w:szCs w:val="16"/>
              </w:rPr>
            </w:pPr>
          </w:p>
          <w:p w:rsidR="008033D4" w:rsidRDefault="008033D4" w:rsidP="00905302">
            <w:pPr>
              <w:rPr>
                <w:sz w:val="16"/>
                <w:szCs w:val="16"/>
              </w:rPr>
            </w:pPr>
          </w:p>
          <w:p w:rsidR="0092460E" w:rsidRPr="0092460E" w:rsidRDefault="0092460E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İlgili Öğrenci</w:t>
            </w:r>
          </w:p>
          <w:p w:rsidR="006073D9" w:rsidRPr="0092460E" w:rsidRDefault="006073D9" w:rsidP="00905302">
            <w:pPr>
              <w:rPr>
                <w:sz w:val="16"/>
                <w:szCs w:val="16"/>
              </w:rPr>
            </w:pPr>
          </w:p>
          <w:p w:rsidR="006073D9" w:rsidRPr="0092460E" w:rsidRDefault="006073D9" w:rsidP="00905302">
            <w:pPr>
              <w:rPr>
                <w:sz w:val="16"/>
                <w:szCs w:val="16"/>
              </w:rPr>
            </w:pPr>
          </w:p>
        </w:tc>
        <w:tc>
          <w:tcPr>
            <w:tcW w:w="6804" w:type="dxa"/>
          </w:tcPr>
          <w:p w:rsidR="00905302" w:rsidRPr="00905302" w:rsidRDefault="009F139F" w:rsidP="00895F27">
            <w:r>
              <w:t xml:space="preserve">    </w:t>
            </w:r>
            <w:r w:rsidR="00CE318E">
              <w:object w:dxaOrig="9315" w:dyaOrig="141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9.25pt;height:498.75pt" o:ole="">
                  <v:imagedata r:id="rId7" o:title=""/>
                </v:shape>
                <o:OLEObject Type="Embed" ProgID="Visio.Drawing.15" ShapeID="_x0000_i1025" DrawAspect="Content" ObjectID="_1692772495" r:id="rId8"/>
              </w:object>
            </w:r>
          </w:p>
        </w:tc>
        <w:tc>
          <w:tcPr>
            <w:tcW w:w="1276" w:type="dxa"/>
          </w:tcPr>
          <w:p w:rsidR="00CC0AE4" w:rsidRPr="008033D4" w:rsidRDefault="00CC0AE4" w:rsidP="00CE4145">
            <w:pPr>
              <w:rPr>
                <w:sz w:val="16"/>
                <w:szCs w:val="16"/>
              </w:rPr>
            </w:pPr>
          </w:p>
          <w:p w:rsidR="00CC0AE4" w:rsidRPr="008033D4" w:rsidRDefault="00CC0AE4" w:rsidP="00CE4145">
            <w:pPr>
              <w:rPr>
                <w:sz w:val="16"/>
                <w:szCs w:val="16"/>
              </w:rPr>
            </w:pPr>
          </w:p>
          <w:p w:rsidR="00CC0AE4" w:rsidRDefault="008033D4" w:rsidP="00CE4145">
            <w:pPr>
              <w:rPr>
                <w:sz w:val="16"/>
                <w:szCs w:val="16"/>
              </w:rPr>
            </w:pPr>
            <w:r w:rsidRPr="008033D4">
              <w:rPr>
                <w:sz w:val="16"/>
                <w:szCs w:val="16"/>
              </w:rPr>
              <w:t>.Bölüm Başkanlığı Yazısı</w:t>
            </w:r>
          </w:p>
          <w:p w:rsidR="008033D4" w:rsidRPr="008033D4" w:rsidRDefault="008033D4" w:rsidP="00CE4145">
            <w:pPr>
              <w:rPr>
                <w:sz w:val="16"/>
                <w:szCs w:val="16"/>
              </w:rPr>
            </w:pPr>
          </w:p>
          <w:p w:rsidR="008033D4" w:rsidRDefault="008033D4" w:rsidP="00CE4145">
            <w:pPr>
              <w:rPr>
                <w:sz w:val="16"/>
                <w:szCs w:val="16"/>
              </w:rPr>
            </w:pPr>
            <w:r w:rsidRPr="008033D4">
              <w:rPr>
                <w:sz w:val="16"/>
                <w:szCs w:val="16"/>
              </w:rPr>
              <w:t>.Yönetim Kurulu Kararı</w:t>
            </w:r>
          </w:p>
          <w:p w:rsidR="008033D4" w:rsidRPr="008033D4" w:rsidRDefault="008033D4" w:rsidP="00CE4145">
            <w:pPr>
              <w:rPr>
                <w:sz w:val="16"/>
                <w:szCs w:val="16"/>
              </w:rPr>
            </w:pPr>
          </w:p>
          <w:p w:rsidR="008033D4" w:rsidRDefault="008033D4" w:rsidP="00CE4145">
            <w:pPr>
              <w:rPr>
                <w:sz w:val="16"/>
                <w:szCs w:val="16"/>
              </w:rPr>
            </w:pPr>
            <w:r w:rsidRPr="008033D4">
              <w:rPr>
                <w:sz w:val="16"/>
                <w:szCs w:val="16"/>
              </w:rPr>
              <w:t xml:space="preserve">.Öğrenci </w:t>
            </w:r>
          </w:p>
          <w:p w:rsidR="008033D4" w:rsidRDefault="008033D4" w:rsidP="00CE4145">
            <w:pPr>
              <w:rPr>
                <w:sz w:val="16"/>
                <w:szCs w:val="16"/>
              </w:rPr>
            </w:pPr>
            <w:r w:rsidRPr="008033D4">
              <w:rPr>
                <w:sz w:val="16"/>
                <w:szCs w:val="16"/>
              </w:rPr>
              <w:t>Dilekçesi</w:t>
            </w:r>
          </w:p>
          <w:p w:rsidR="008033D4" w:rsidRPr="008033D4" w:rsidRDefault="008033D4" w:rsidP="00CE4145">
            <w:pPr>
              <w:rPr>
                <w:sz w:val="16"/>
                <w:szCs w:val="16"/>
              </w:rPr>
            </w:pPr>
          </w:p>
          <w:p w:rsidR="008033D4" w:rsidRPr="008033D4" w:rsidRDefault="008033D4" w:rsidP="00CE4145">
            <w:pPr>
              <w:rPr>
                <w:sz w:val="16"/>
                <w:szCs w:val="16"/>
              </w:rPr>
            </w:pPr>
            <w:r w:rsidRPr="008033D4">
              <w:rPr>
                <w:sz w:val="16"/>
                <w:szCs w:val="16"/>
              </w:rPr>
              <w:t>. Harç Makbuzu</w:t>
            </w:r>
          </w:p>
          <w:p w:rsidR="00CC0AE4" w:rsidRPr="008033D4" w:rsidRDefault="00CC0AE4" w:rsidP="00CE4145">
            <w:pPr>
              <w:rPr>
                <w:sz w:val="16"/>
                <w:szCs w:val="16"/>
              </w:rPr>
            </w:pPr>
          </w:p>
          <w:p w:rsidR="00CC0AE4" w:rsidRPr="008033D4" w:rsidRDefault="00392E5C" w:rsidP="00392E5C">
            <w:pPr>
              <w:jc w:val="both"/>
              <w:rPr>
                <w:sz w:val="16"/>
                <w:szCs w:val="16"/>
              </w:rPr>
            </w:pPr>
            <w:r w:rsidRPr="008033D4">
              <w:rPr>
                <w:sz w:val="16"/>
                <w:szCs w:val="16"/>
              </w:rPr>
              <w:t xml:space="preserve"> </w:t>
            </w:r>
          </w:p>
        </w:tc>
      </w:tr>
    </w:tbl>
    <w:p w:rsidR="00CC0AE4" w:rsidRDefault="00CC0AE4"/>
    <w:p w:rsidR="00D9120C" w:rsidRDefault="00D9120C"/>
    <w:p w:rsidR="00D9120C" w:rsidRDefault="00D9120C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D9120C" w:rsidRPr="00AC5EC9" w:rsidTr="00B36BB0">
        <w:tc>
          <w:tcPr>
            <w:tcW w:w="9356" w:type="dxa"/>
            <w:gridSpan w:val="10"/>
            <w:shd w:val="clear" w:color="auto" w:fill="auto"/>
          </w:tcPr>
          <w:p w:rsidR="00D9120C" w:rsidRDefault="00D9120C" w:rsidP="00B36BB0">
            <w:pPr>
              <w:jc w:val="center"/>
              <w:rPr>
                <w:b/>
              </w:rPr>
            </w:pPr>
          </w:p>
          <w:p w:rsidR="00D9120C" w:rsidRPr="00AC5EC9" w:rsidRDefault="00D9120C" w:rsidP="00B36BB0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D9120C" w:rsidRPr="00AC5EC9" w:rsidRDefault="00D9120C" w:rsidP="00B36BB0">
            <w:pPr>
              <w:rPr>
                <w:sz w:val="20"/>
              </w:rPr>
            </w:pPr>
          </w:p>
        </w:tc>
      </w:tr>
      <w:tr w:rsidR="00D9120C" w:rsidRPr="00AC5EC9" w:rsidTr="00B36BB0">
        <w:trPr>
          <w:trHeight w:val="248"/>
        </w:trPr>
        <w:tc>
          <w:tcPr>
            <w:tcW w:w="2843" w:type="dxa"/>
            <w:shd w:val="clear" w:color="auto" w:fill="auto"/>
          </w:tcPr>
          <w:p w:rsidR="00D9120C" w:rsidRPr="00AC5EC9" w:rsidRDefault="00D9120C" w:rsidP="00B36B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9120C" w:rsidRPr="00CC7210" w:rsidRDefault="00D9120C" w:rsidP="00B36BB0">
            <w:r>
              <w:t>SD-ÇOSBMYO-015</w:t>
            </w:r>
          </w:p>
        </w:tc>
      </w:tr>
      <w:tr w:rsidR="00D9120C" w:rsidRPr="00AC5EC9" w:rsidTr="00B36BB0">
        <w:trPr>
          <w:trHeight w:val="280"/>
        </w:trPr>
        <w:tc>
          <w:tcPr>
            <w:tcW w:w="2843" w:type="dxa"/>
            <w:shd w:val="clear" w:color="auto" w:fill="auto"/>
          </w:tcPr>
          <w:p w:rsidR="00D9120C" w:rsidRPr="00AC5EC9" w:rsidRDefault="00D9120C" w:rsidP="00B36B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9120C" w:rsidRPr="00CC7210" w:rsidRDefault="00D9120C" w:rsidP="00B36BB0">
            <w:r>
              <w:t>Öğrenci Ders Kaydı Yenileme.</w:t>
            </w:r>
          </w:p>
        </w:tc>
      </w:tr>
      <w:tr w:rsidR="00D9120C" w:rsidRPr="00AC5EC9" w:rsidTr="00B36BB0">
        <w:trPr>
          <w:trHeight w:val="510"/>
        </w:trPr>
        <w:tc>
          <w:tcPr>
            <w:tcW w:w="2843" w:type="dxa"/>
            <w:shd w:val="clear" w:color="auto" w:fill="auto"/>
          </w:tcPr>
          <w:p w:rsidR="00D9120C" w:rsidRPr="00AC5EC9" w:rsidRDefault="00D9120C" w:rsidP="00B36BB0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9120C" w:rsidRPr="00CC7210" w:rsidRDefault="00D9120C" w:rsidP="00B36BB0">
            <w:r>
              <w:t>Çardak Organize Sanayi Bölgesi Meslek Yüksekokulu</w:t>
            </w:r>
          </w:p>
        </w:tc>
      </w:tr>
      <w:tr w:rsidR="00D9120C" w:rsidRPr="00AC5EC9" w:rsidTr="00B36BB0">
        <w:trPr>
          <w:trHeight w:val="384"/>
        </w:trPr>
        <w:tc>
          <w:tcPr>
            <w:tcW w:w="2843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9120C" w:rsidRPr="00CC7210" w:rsidRDefault="00D9120C" w:rsidP="00B36BB0">
            <w:r>
              <w:t>Öğrencilerin Kayıt Yenileme İşlemlerinin Gerçekleştirilmesi</w:t>
            </w:r>
          </w:p>
        </w:tc>
      </w:tr>
      <w:tr w:rsidR="00D9120C" w:rsidRPr="00AC5EC9" w:rsidTr="00B36BB0">
        <w:trPr>
          <w:trHeight w:val="992"/>
        </w:trPr>
        <w:tc>
          <w:tcPr>
            <w:tcW w:w="2843" w:type="dxa"/>
            <w:shd w:val="clear" w:color="auto" w:fill="auto"/>
          </w:tcPr>
          <w:p w:rsidR="00D9120C" w:rsidRPr="00AC5EC9" w:rsidRDefault="00D9120C" w:rsidP="00B36BB0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9120C" w:rsidRPr="00CC7210" w:rsidRDefault="00D9120C" w:rsidP="00B36BB0">
            <w:r w:rsidRPr="0092460E">
              <w:t xml:space="preserve">PAÜ </w:t>
            </w:r>
            <w:proofErr w:type="spellStart"/>
            <w:r w:rsidRPr="0092460E">
              <w:t>Önlisans</w:t>
            </w:r>
            <w:proofErr w:type="spellEnd"/>
            <w:r w:rsidRPr="0092460E">
              <w:t xml:space="preserve">, Lisans </w:t>
            </w:r>
            <w:r>
              <w:t>Eğitim-Öğretim Yönetmeliğinin 7</w:t>
            </w:r>
            <w:r w:rsidRPr="0092460E">
              <w:t>.</w:t>
            </w:r>
            <w:r>
              <w:t xml:space="preserve"> Maddesi</w:t>
            </w:r>
          </w:p>
        </w:tc>
      </w:tr>
      <w:tr w:rsidR="00D9120C" w:rsidRPr="00AC5EC9" w:rsidTr="00B36BB0">
        <w:trPr>
          <w:trHeight w:val="526"/>
        </w:trPr>
        <w:tc>
          <w:tcPr>
            <w:tcW w:w="2843" w:type="dxa"/>
            <w:shd w:val="clear" w:color="auto" w:fill="auto"/>
          </w:tcPr>
          <w:p w:rsidR="00D9120C" w:rsidRDefault="00D9120C" w:rsidP="00B36BB0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9120C" w:rsidRPr="005510CF" w:rsidRDefault="00D9120C" w:rsidP="00B36BB0">
            <w:pPr>
              <w:rPr>
                <w:sz w:val="18"/>
                <w:szCs w:val="18"/>
              </w:rPr>
            </w:pPr>
          </w:p>
        </w:tc>
      </w:tr>
      <w:tr w:rsidR="00D9120C" w:rsidRPr="00AC5EC9" w:rsidTr="00B36BB0">
        <w:trPr>
          <w:trHeight w:val="70"/>
        </w:trPr>
        <w:tc>
          <w:tcPr>
            <w:tcW w:w="2843" w:type="dxa"/>
            <w:shd w:val="clear" w:color="auto" w:fill="auto"/>
          </w:tcPr>
          <w:p w:rsidR="00D9120C" w:rsidRDefault="00D9120C" w:rsidP="00B36B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D9120C" w:rsidRPr="00AC5EC9" w:rsidRDefault="00D9120C" w:rsidP="00B36B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</w:tr>
      <w:tr w:rsidR="00D9120C" w:rsidRPr="00AC5EC9" w:rsidTr="00B36BB0">
        <w:tc>
          <w:tcPr>
            <w:tcW w:w="2843" w:type="dxa"/>
            <w:shd w:val="clear" w:color="auto" w:fill="auto"/>
          </w:tcPr>
          <w:p w:rsidR="00D9120C" w:rsidRPr="00AC5EC9" w:rsidRDefault="00D9120C" w:rsidP="00B36BB0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9120C" w:rsidRPr="004E27F9" w:rsidRDefault="00D9120C" w:rsidP="00B36BB0">
            <w:r w:rsidRPr="004E27F9">
              <w:t>Başarılı Bir Şekilde Gerçekleştirilen Kayıt Yenileme Süreci Sayısı ve Süreci</w:t>
            </w:r>
          </w:p>
        </w:tc>
      </w:tr>
      <w:tr w:rsidR="00D9120C" w:rsidRPr="00AC5EC9" w:rsidTr="00B36BB0">
        <w:tc>
          <w:tcPr>
            <w:tcW w:w="2843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D9120C" w:rsidRPr="00D76AC1" w:rsidRDefault="00D9120C" w:rsidP="00B36BB0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D9120C" w:rsidRPr="00D76AC1" w:rsidRDefault="00D9120C" w:rsidP="00B36BB0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D9120C" w:rsidRPr="00D76AC1" w:rsidRDefault="00D9120C" w:rsidP="00B36BB0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D9120C" w:rsidRPr="00D76AC1" w:rsidRDefault="00D9120C" w:rsidP="00B36BB0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D9120C" w:rsidRPr="00D76AC1" w:rsidRDefault="00D9120C" w:rsidP="00B36BB0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D9120C" w:rsidRPr="00D76AC1" w:rsidRDefault="00D9120C" w:rsidP="00B36BB0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D9120C" w:rsidRPr="00D76AC1" w:rsidRDefault="00D9120C" w:rsidP="00B36BB0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D9120C" w:rsidRPr="00D76AC1" w:rsidRDefault="00D9120C" w:rsidP="00B36BB0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D9120C" w:rsidRPr="00D76AC1" w:rsidRDefault="00D9120C" w:rsidP="00B36BB0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D9120C" w:rsidRPr="00AC5EC9" w:rsidTr="00B36BB0">
        <w:trPr>
          <w:trHeight w:val="70"/>
        </w:trPr>
        <w:tc>
          <w:tcPr>
            <w:tcW w:w="2843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</w:tr>
      <w:tr w:rsidR="00D9120C" w:rsidRPr="00AC5EC9" w:rsidTr="00B36BB0">
        <w:tc>
          <w:tcPr>
            <w:tcW w:w="2843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</w:p>
        </w:tc>
      </w:tr>
      <w:tr w:rsidR="00D9120C" w:rsidRPr="00AC5EC9" w:rsidTr="00B36BB0">
        <w:trPr>
          <w:trHeight w:val="484"/>
        </w:trPr>
        <w:tc>
          <w:tcPr>
            <w:tcW w:w="2843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9120C" w:rsidRPr="00CC7210" w:rsidRDefault="00D9120C" w:rsidP="00B36BB0">
            <w:r>
              <w:t>Öğrenciler, Danışman, Öğrenci İşleri</w:t>
            </w:r>
          </w:p>
        </w:tc>
      </w:tr>
      <w:tr w:rsidR="00D9120C" w:rsidRPr="00AC5EC9" w:rsidTr="00B36BB0">
        <w:trPr>
          <w:trHeight w:val="548"/>
        </w:trPr>
        <w:tc>
          <w:tcPr>
            <w:tcW w:w="2843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9120C" w:rsidRPr="00CC7210" w:rsidRDefault="00D9120C" w:rsidP="00B36BB0">
            <w:r w:rsidRPr="007C772F">
              <w:t>Öğrenciler, Danışman, Öğrenci İşleri</w:t>
            </w:r>
          </w:p>
        </w:tc>
      </w:tr>
      <w:tr w:rsidR="00D9120C" w:rsidRPr="00AC5EC9" w:rsidTr="00B36BB0">
        <w:trPr>
          <w:trHeight w:val="542"/>
        </w:trPr>
        <w:tc>
          <w:tcPr>
            <w:tcW w:w="2843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9120C" w:rsidRPr="00CC7210" w:rsidRDefault="00D9120C" w:rsidP="00B36BB0">
            <w:r>
              <w:t>Öğrenci İşleri Daire Başkanlığı</w:t>
            </w:r>
          </w:p>
        </w:tc>
      </w:tr>
      <w:tr w:rsidR="00D9120C" w:rsidRPr="00AC5EC9" w:rsidTr="00B36BB0">
        <w:trPr>
          <w:trHeight w:val="578"/>
        </w:trPr>
        <w:tc>
          <w:tcPr>
            <w:tcW w:w="2843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9120C" w:rsidRPr="00CC7210" w:rsidRDefault="00D9120C" w:rsidP="00B36BB0">
            <w:pPr>
              <w:pStyle w:val="ListeParagraf"/>
              <w:ind w:left="0"/>
            </w:pPr>
            <w:r>
              <w:t>Öğrencinin pusula bilgi sistemine girip ders kayıtlarını yapması.</w:t>
            </w:r>
          </w:p>
        </w:tc>
      </w:tr>
      <w:tr w:rsidR="00D9120C" w:rsidRPr="00AC5EC9" w:rsidTr="00B36BB0">
        <w:trPr>
          <w:trHeight w:val="578"/>
        </w:trPr>
        <w:tc>
          <w:tcPr>
            <w:tcW w:w="2843" w:type="dxa"/>
            <w:shd w:val="clear" w:color="auto" w:fill="auto"/>
          </w:tcPr>
          <w:p w:rsidR="00D9120C" w:rsidRPr="00AC5EC9" w:rsidRDefault="00D9120C" w:rsidP="00B36BB0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9120C" w:rsidRPr="00CC7210" w:rsidRDefault="00D9120C" w:rsidP="00B36BB0">
            <w:r>
              <w:t>Öğrencinin Dönemlik Ders Listesi</w:t>
            </w:r>
          </w:p>
        </w:tc>
      </w:tr>
      <w:tr w:rsidR="00D9120C" w:rsidRPr="00AC5EC9" w:rsidTr="00B36BB0">
        <w:trPr>
          <w:trHeight w:val="559"/>
        </w:trPr>
        <w:tc>
          <w:tcPr>
            <w:tcW w:w="2843" w:type="dxa"/>
            <w:shd w:val="clear" w:color="auto" w:fill="auto"/>
          </w:tcPr>
          <w:p w:rsidR="00D9120C" w:rsidRPr="00AC5EC9" w:rsidRDefault="00D9120C" w:rsidP="00B36BB0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9120C" w:rsidRDefault="00D9120C" w:rsidP="00B36BB0">
            <w:r>
              <w:t>Öğrenci İşleri Daire Başkanlığı</w:t>
            </w:r>
          </w:p>
          <w:p w:rsidR="00D9120C" w:rsidRPr="00CC7210" w:rsidRDefault="00D9120C" w:rsidP="00B36BB0">
            <w:r>
              <w:t>Bilgi İşlem Daire Başkanlığı</w:t>
            </w:r>
          </w:p>
        </w:tc>
      </w:tr>
    </w:tbl>
    <w:p w:rsidR="00D9120C" w:rsidRDefault="00D9120C"/>
    <w:sectPr w:rsidR="00D9120C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61AA5" w:rsidRDefault="00661AA5" w:rsidP="00927C04">
      <w:r>
        <w:separator/>
      </w:r>
    </w:p>
  </w:endnote>
  <w:endnote w:type="continuationSeparator" w:id="0">
    <w:p w:rsidR="00661AA5" w:rsidRDefault="00661AA5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E742B2" w:rsidTr="00F66233">
      <w:trPr>
        <w:cantSplit/>
        <w:trHeight w:val="670"/>
      </w:trPr>
      <w:tc>
        <w:tcPr>
          <w:tcW w:w="3310" w:type="dxa"/>
        </w:tcPr>
        <w:p w:rsidR="00E742B2" w:rsidRDefault="00E742B2" w:rsidP="00E742B2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Cemil BEŞİBİRLİK-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Skrt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E742B2" w:rsidRPr="00F805C0" w:rsidRDefault="00E742B2" w:rsidP="00E742B2"/>
      </w:tc>
      <w:tc>
        <w:tcPr>
          <w:tcW w:w="1765" w:type="dxa"/>
        </w:tcPr>
        <w:p w:rsidR="00E742B2" w:rsidRDefault="00E742B2" w:rsidP="00E742B2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E742B2" w:rsidRDefault="00E742B2" w:rsidP="00E742B2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Ömer BOYACI –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Mdr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E742B2" w:rsidRPr="00F805C0" w:rsidRDefault="00E742B2" w:rsidP="00E742B2"/>
      </w:tc>
      <w:tc>
        <w:tcPr>
          <w:tcW w:w="1620" w:type="dxa"/>
        </w:tcPr>
        <w:p w:rsidR="00E742B2" w:rsidRDefault="00E742B2" w:rsidP="00E742B2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61AA5" w:rsidRDefault="00661AA5" w:rsidP="00927C04">
      <w:r>
        <w:separator/>
      </w:r>
    </w:p>
  </w:footnote>
  <w:footnote w:type="continuationSeparator" w:id="0">
    <w:p w:rsidR="00661AA5" w:rsidRDefault="00661AA5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4"/>
      <w:gridCol w:w="3703"/>
      <w:gridCol w:w="1134"/>
      <w:gridCol w:w="1134"/>
      <w:gridCol w:w="1701"/>
    </w:tblGrid>
    <w:tr w:rsidR="00F43706" w:rsidTr="00EB1497">
      <w:trPr>
        <w:cantSplit/>
        <w:trHeight w:val="265"/>
      </w:trPr>
      <w:tc>
        <w:tcPr>
          <w:tcW w:w="1684" w:type="dxa"/>
          <w:vMerge w:val="restart"/>
          <w:vAlign w:val="center"/>
        </w:tcPr>
        <w:p w:rsidR="002E5416" w:rsidRDefault="002E5416" w:rsidP="002E5416">
          <w:pPr>
            <w:pStyle w:val="a"/>
            <w:jc w:val="center"/>
          </w:pPr>
          <w:r>
            <w:rPr>
              <w:noProof/>
            </w:rPr>
            <w:drawing>
              <wp:inline distT="0" distB="0" distL="0" distR="0" wp14:anchorId="70DAD107" wp14:editId="1591EF7C">
                <wp:extent cx="980905" cy="908685"/>
                <wp:effectExtent l="0" t="0" r="0" b="5715"/>
                <wp:docPr id="14" name="Resim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931" cy="953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03" w:type="dxa"/>
          <w:vMerge w:val="restart"/>
          <w:vAlign w:val="center"/>
        </w:tcPr>
        <w:p w:rsidR="002E5416" w:rsidRPr="0029568B" w:rsidRDefault="002E5416" w:rsidP="00895F27">
          <w:pPr>
            <w:pStyle w:val="a"/>
            <w:jc w:val="center"/>
            <w:rPr>
              <w:b/>
              <w:bCs/>
            </w:rPr>
          </w:pPr>
          <w:r>
            <w:rPr>
              <w:b/>
            </w:rPr>
            <w:t xml:space="preserve">ÖĞRENCİ </w:t>
          </w:r>
          <w:r w:rsidR="00895F27">
            <w:rPr>
              <w:b/>
            </w:rPr>
            <w:t>DERS KAYDI YENİLEME</w:t>
          </w:r>
          <w:r w:rsidR="00C942B9">
            <w:rPr>
              <w:b/>
            </w:rPr>
            <w:t xml:space="preserve"> SÜRECİ</w:t>
          </w:r>
        </w:p>
      </w:tc>
      <w:tc>
        <w:tcPr>
          <w:tcW w:w="1134" w:type="dxa"/>
          <w:vMerge w:val="restart"/>
        </w:tcPr>
        <w:p w:rsidR="002E5416" w:rsidRDefault="00EB1497" w:rsidP="002E5416">
          <w:pPr>
            <w:pStyle w:val="a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002361F8" wp14:editId="68722223">
                <wp:extent cx="628650" cy="836930"/>
                <wp:effectExtent l="0" t="0" r="0" b="1270"/>
                <wp:docPr id="1" name="Resim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Resim 3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836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701" w:type="dxa"/>
          <w:vAlign w:val="center"/>
        </w:tcPr>
        <w:p w:rsidR="002E5416" w:rsidRDefault="00EB1497" w:rsidP="002E5416">
          <w:pPr>
            <w:pStyle w:val="a"/>
            <w:rPr>
              <w:sz w:val="16"/>
            </w:rPr>
          </w:pPr>
          <w:r>
            <w:rPr>
              <w:sz w:val="16"/>
            </w:rPr>
            <w:t>SD-ÇOSBMYO-015</w:t>
          </w:r>
        </w:p>
      </w:tc>
    </w:tr>
    <w:tr w:rsidR="00F43706" w:rsidTr="00EB1497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701" w:type="dxa"/>
          <w:vAlign w:val="center"/>
        </w:tcPr>
        <w:p w:rsidR="002E5416" w:rsidRDefault="00EB1497" w:rsidP="002E5416">
          <w:pPr>
            <w:pStyle w:val="a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F43706" w:rsidTr="00EB1497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proofErr w:type="gramStart"/>
          <w:r>
            <w:rPr>
              <w:i/>
              <w:iCs/>
              <w:sz w:val="16"/>
            </w:rPr>
            <w:t>Rev.No</w:t>
          </w:r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701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  <w:tr w:rsidR="00F43706" w:rsidTr="00EB1497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701" w:type="dxa"/>
          <w:vAlign w:val="center"/>
        </w:tcPr>
        <w:p w:rsidR="002E5416" w:rsidRDefault="00EB1497" w:rsidP="002E5416">
          <w:pPr>
            <w:pStyle w:val="a"/>
            <w:rPr>
              <w:sz w:val="16"/>
            </w:rPr>
          </w:pPr>
          <w:r>
            <w:rPr>
              <w:sz w:val="16"/>
            </w:rPr>
            <w:t>1</w:t>
          </w: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D27804"/>
    <w:multiLevelType w:val="hybridMultilevel"/>
    <w:tmpl w:val="0F44E41C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1509C4"/>
    <w:multiLevelType w:val="hybridMultilevel"/>
    <w:tmpl w:val="89889C72"/>
    <w:lvl w:ilvl="0" w:tplc="277E7FC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7507EE"/>
    <w:multiLevelType w:val="hybridMultilevel"/>
    <w:tmpl w:val="CE7CE9D6"/>
    <w:lvl w:ilvl="0" w:tplc="277E7F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784647"/>
    <w:multiLevelType w:val="hybridMultilevel"/>
    <w:tmpl w:val="892850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793076"/>
    <w:multiLevelType w:val="hybridMultilevel"/>
    <w:tmpl w:val="B986EF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5A06F97"/>
    <w:multiLevelType w:val="hybridMultilevel"/>
    <w:tmpl w:val="84A8811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BC6C0E"/>
    <w:multiLevelType w:val="hybridMultilevel"/>
    <w:tmpl w:val="9F5AB92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AE6454"/>
    <w:multiLevelType w:val="hybridMultilevel"/>
    <w:tmpl w:val="A5D2DD50"/>
    <w:lvl w:ilvl="0" w:tplc="2BAA703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61A90"/>
    <w:rsid w:val="00071A64"/>
    <w:rsid w:val="001A50B0"/>
    <w:rsid w:val="001A5359"/>
    <w:rsid w:val="001E35B1"/>
    <w:rsid w:val="001E66C2"/>
    <w:rsid w:val="001F7652"/>
    <w:rsid w:val="00206300"/>
    <w:rsid w:val="002207D5"/>
    <w:rsid w:val="00241C90"/>
    <w:rsid w:val="002A3FE6"/>
    <w:rsid w:val="002C02D3"/>
    <w:rsid w:val="002D54ED"/>
    <w:rsid w:val="002E5416"/>
    <w:rsid w:val="002F3ACC"/>
    <w:rsid w:val="003547E6"/>
    <w:rsid w:val="00392E5C"/>
    <w:rsid w:val="004472F5"/>
    <w:rsid w:val="00463B20"/>
    <w:rsid w:val="004E27F9"/>
    <w:rsid w:val="00530DAE"/>
    <w:rsid w:val="00544DAC"/>
    <w:rsid w:val="005510CF"/>
    <w:rsid w:val="005541CE"/>
    <w:rsid w:val="005615E1"/>
    <w:rsid w:val="0057159C"/>
    <w:rsid w:val="005D0FC4"/>
    <w:rsid w:val="005F61DA"/>
    <w:rsid w:val="006073D9"/>
    <w:rsid w:val="006155F7"/>
    <w:rsid w:val="00646586"/>
    <w:rsid w:val="00654E96"/>
    <w:rsid w:val="00657A22"/>
    <w:rsid w:val="00661AA5"/>
    <w:rsid w:val="006C6B45"/>
    <w:rsid w:val="007001EB"/>
    <w:rsid w:val="00727FF9"/>
    <w:rsid w:val="007C2B36"/>
    <w:rsid w:val="007C772F"/>
    <w:rsid w:val="007F57BC"/>
    <w:rsid w:val="008033D4"/>
    <w:rsid w:val="00835FE8"/>
    <w:rsid w:val="00874889"/>
    <w:rsid w:val="00895F27"/>
    <w:rsid w:val="008B0E59"/>
    <w:rsid w:val="008C68B7"/>
    <w:rsid w:val="00905302"/>
    <w:rsid w:val="00920DC6"/>
    <w:rsid w:val="00921FC4"/>
    <w:rsid w:val="0092460E"/>
    <w:rsid w:val="00927C04"/>
    <w:rsid w:val="00946475"/>
    <w:rsid w:val="00952184"/>
    <w:rsid w:val="00953E32"/>
    <w:rsid w:val="009B5DD4"/>
    <w:rsid w:val="009C0F77"/>
    <w:rsid w:val="009D2565"/>
    <w:rsid w:val="009D7ACF"/>
    <w:rsid w:val="009F139F"/>
    <w:rsid w:val="009F4319"/>
    <w:rsid w:val="00A1278A"/>
    <w:rsid w:val="00A37CDB"/>
    <w:rsid w:val="00A8214F"/>
    <w:rsid w:val="00AC2649"/>
    <w:rsid w:val="00B64CB1"/>
    <w:rsid w:val="00B65CA8"/>
    <w:rsid w:val="00B661DE"/>
    <w:rsid w:val="00B74CD3"/>
    <w:rsid w:val="00B852A1"/>
    <w:rsid w:val="00C32D20"/>
    <w:rsid w:val="00C56911"/>
    <w:rsid w:val="00C942B9"/>
    <w:rsid w:val="00CC0AE4"/>
    <w:rsid w:val="00CC7210"/>
    <w:rsid w:val="00CD7808"/>
    <w:rsid w:val="00CE318E"/>
    <w:rsid w:val="00D40B95"/>
    <w:rsid w:val="00D75A44"/>
    <w:rsid w:val="00D76AC1"/>
    <w:rsid w:val="00D9120C"/>
    <w:rsid w:val="00DA66B1"/>
    <w:rsid w:val="00DD5D56"/>
    <w:rsid w:val="00DF641D"/>
    <w:rsid w:val="00E02E37"/>
    <w:rsid w:val="00E201B3"/>
    <w:rsid w:val="00E57EB3"/>
    <w:rsid w:val="00E65568"/>
    <w:rsid w:val="00E742B2"/>
    <w:rsid w:val="00EB1497"/>
    <w:rsid w:val="00EC6C43"/>
    <w:rsid w:val="00F1122E"/>
    <w:rsid w:val="00F40DC5"/>
    <w:rsid w:val="00F43706"/>
    <w:rsid w:val="00F504BE"/>
    <w:rsid w:val="00F805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0F093EA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DD5D56"/>
    <w:pPr>
      <w:ind w:left="720"/>
      <w:contextualSpacing/>
    </w:pPr>
  </w:style>
  <w:style w:type="table" w:styleId="TabloKlavuzu">
    <w:name w:val="Table Grid"/>
    <w:basedOn w:val="NormalTablo"/>
    <w:uiPriority w:val="39"/>
    <w:rsid w:val="00CC0A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232</Words>
  <Characters>1329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5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6</cp:revision>
  <dcterms:created xsi:type="dcterms:W3CDTF">2019-11-13T07:38:00Z</dcterms:created>
  <dcterms:modified xsi:type="dcterms:W3CDTF">2021-09-10T06:49:00Z</dcterms:modified>
</cp:coreProperties>
</file>